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07AC" w:rsidRDefault="00514FF5">
      <w:pPr>
        <w:rPr>
          <w:lang w:val="en-US"/>
        </w:rPr>
      </w:pPr>
      <w:r>
        <w:object w:dxaOrig="13418" w:dyaOrig="8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01.6pt" o:ole="">
            <v:imagedata r:id="rId5" o:title=""/>
          </v:shape>
          <o:OLEObject Type="Embed" ProgID="Visio.Drawing.11" ShapeID="_x0000_i1025" DrawAspect="Content" ObjectID="_1531331520" r:id="rId6"/>
        </w:object>
      </w:r>
    </w:p>
    <w:p w:rsidR="00514FF5" w:rsidRDefault="00514FF5">
      <w:pPr>
        <w:rPr>
          <w:lang w:val="en-US"/>
        </w:rPr>
      </w:pPr>
    </w:p>
    <w:p w:rsidR="00514FF5" w:rsidRDefault="00514FF5" w:rsidP="00514FF5">
      <w:pPr>
        <w:pStyle w:val="a4"/>
        <w:numPr>
          <w:ilvl w:val="0"/>
          <w:numId w:val="2"/>
        </w:numPr>
      </w:pPr>
      <w:r w:rsidRPr="00514FF5">
        <w:t>Отраслевой портал</w:t>
      </w:r>
      <w:r>
        <w:t xml:space="preserve"> (Основная информация о компаниях и отрасли)</w:t>
      </w:r>
    </w:p>
    <w:p w:rsidR="00514FF5" w:rsidRPr="00263F00" w:rsidRDefault="00514FF5" w:rsidP="00514FF5">
      <w:pPr>
        <w:pStyle w:val="a4"/>
        <w:numPr>
          <w:ilvl w:val="0"/>
          <w:numId w:val="1"/>
        </w:numPr>
        <w:spacing w:after="0" w:line="240" w:lineRule="auto"/>
      </w:pPr>
      <w:r w:rsidRPr="00263F00">
        <w:t>О компании</w:t>
      </w:r>
    </w:p>
    <w:p w:rsidR="00514FF5" w:rsidRPr="00263F00" w:rsidRDefault="00514FF5" w:rsidP="00514FF5">
      <w:pPr>
        <w:pStyle w:val="a4"/>
        <w:numPr>
          <w:ilvl w:val="0"/>
          <w:numId w:val="1"/>
        </w:numPr>
        <w:spacing w:after="0" w:line="240" w:lineRule="auto"/>
      </w:pPr>
      <w:r w:rsidRPr="00263F00">
        <w:t>Как оформить</w:t>
      </w:r>
    </w:p>
    <w:p w:rsidR="00514FF5" w:rsidRPr="00263F00" w:rsidRDefault="00514FF5" w:rsidP="00514FF5">
      <w:pPr>
        <w:pStyle w:val="a4"/>
        <w:numPr>
          <w:ilvl w:val="0"/>
          <w:numId w:val="1"/>
        </w:numPr>
        <w:spacing w:after="0" w:line="240" w:lineRule="auto"/>
      </w:pPr>
      <w:r w:rsidRPr="00263F00">
        <w:t>Оплата и доставка</w:t>
      </w:r>
    </w:p>
    <w:p w:rsidR="00514FF5" w:rsidRPr="00263F00" w:rsidRDefault="00514FF5" w:rsidP="00514FF5">
      <w:pPr>
        <w:pStyle w:val="a4"/>
        <w:numPr>
          <w:ilvl w:val="0"/>
          <w:numId w:val="1"/>
        </w:numPr>
        <w:spacing w:after="0" w:line="240" w:lineRule="auto"/>
      </w:pPr>
      <w:r w:rsidRPr="00263F00">
        <w:t>Гарантии</w:t>
      </w:r>
    </w:p>
    <w:p w:rsidR="00514FF5" w:rsidRPr="00263F00" w:rsidRDefault="00514FF5" w:rsidP="00514FF5">
      <w:pPr>
        <w:pStyle w:val="a4"/>
        <w:numPr>
          <w:ilvl w:val="0"/>
          <w:numId w:val="1"/>
        </w:numPr>
        <w:spacing w:after="0" w:line="240" w:lineRule="auto"/>
      </w:pPr>
      <w:r w:rsidRPr="00263F00">
        <w:t>Образцы документов</w:t>
      </w:r>
    </w:p>
    <w:p w:rsidR="00514FF5" w:rsidRPr="00263F00" w:rsidRDefault="00514FF5" w:rsidP="00514FF5">
      <w:pPr>
        <w:pStyle w:val="a4"/>
        <w:numPr>
          <w:ilvl w:val="0"/>
          <w:numId w:val="1"/>
        </w:numPr>
        <w:spacing w:after="0" w:line="240" w:lineRule="auto"/>
      </w:pPr>
      <w:r w:rsidRPr="00263F00">
        <w:t>Поставщикам</w:t>
      </w:r>
    </w:p>
    <w:p w:rsidR="00514FF5" w:rsidRPr="00263F00" w:rsidRDefault="00514FF5" w:rsidP="00514FF5">
      <w:pPr>
        <w:pStyle w:val="a4"/>
        <w:numPr>
          <w:ilvl w:val="0"/>
          <w:numId w:val="1"/>
        </w:numPr>
        <w:spacing w:after="0" w:line="240" w:lineRule="auto"/>
      </w:pPr>
      <w:r w:rsidRPr="00263F00">
        <w:t>Акции</w:t>
      </w:r>
    </w:p>
    <w:p w:rsidR="00514FF5" w:rsidRPr="00263F00" w:rsidRDefault="00514FF5" w:rsidP="00514FF5">
      <w:pPr>
        <w:pStyle w:val="a4"/>
        <w:numPr>
          <w:ilvl w:val="0"/>
          <w:numId w:val="1"/>
        </w:numPr>
        <w:spacing w:after="0" w:line="240" w:lineRule="auto"/>
      </w:pPr>
      <w:r w:rsidRPr="00263F00">
        <w:t>Контакты</w:t>
      </w:r>
    </w:p>
    <w:p w:rsidR="00514FF5" w:rsidRPr="00263F00" w:rsidRDefault="00514FF5" w:rsidP="00514FF5">
      <w:pPr>
        <w:pStyle w:val="a4"/>
        <w:numPr>
          <w:ilvl w:val="0"/>
          <w:numId w:val="1"/>
        </w:numPr>
        <w:spacing w:after="0" w:line="240" w:lineRule="auto"/>
      </w:pPr>
      <w:r w:rsidRPr="00263F00">
        <w:t>Список статей</w:t>
      </w:r>
    </w:p>
    <w:p w:rsidR="00514FF5" w:rsidRPr="00263F00" w:rsidRDefault="00514FF5" w:rsidP="00514FF5">
      <w:pPr>
        <w:pStyle w:val="a4"/>
        <w:numPr>
          <w:ilvl w:val="0"/>
          <w:numId w:val="1"/>
        </w:numPr>
      </w:pPr>
      <w:r w:rsidRPr="00263F00">
        <w:t>Страница статьи</w:t>
      </w:r>
    </w:p>
    <w:p w:rsidR="00514FF5" w:rsidRDefault="00514FF5" w:rsidP="00514FF5">
      <w:pPr>
        <w:pStyle w:val="a4"/>
        <w:rPr>
          <w:rFonts w:ascii="Arial" w:eastAsia="Times New Roman" w:hAnsi="Arial" w:cs="Arial"/>
          <w:color w:val="000000"/>
          <w:sz w:val="17"/>
          <w:szCs w:val="17"/>
          <w:shd w:val="clear" w:color="auto" w:fill="FFFF00"/>
          <w:lang w:eastAsia="ru-RU"/>
        </w:rPr>
      </w:pPr>
    </w:p>
    <w:p w:rsidR="00514FF5" w:rsidRPr="00514FF5" w:rsidRDefault="00514FF5" w:rsidP="00514FF5">
      <w:pPr>
        <w:pStyle w:val="a4"/>
        <w:numPr>
          <w:ilvl w:val="0"/>
          <w:numId w:val="2"/>
        </w:numPr>
      </w:pPr>
      <w:r w:rsidRPr="00514FF5">
        <w:t>Интернет</w:t>
      </w:r>
      <w:r w:rsidRPr="00263F00">
        <w:t>-магазин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Главная страница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Страница категории - подкатегории текущей категории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Карточка товара - характеристики и отзывы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Поиск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Корзина - список привязанных купонов с удалением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Оформление заказа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Страница успешного выполнения заказа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Избранные товары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Адреса - добавить адрес, удалить адрес</w:t>
      </w: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br/>
        <w:t>Заказы на сайте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Страница профиля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Страница всех брендов</w:t>
      </w:r>
    </w:p>
    <w:p w:rsidR="00514FF5" w:rsidRPr="00263F00" w:rsidRDefault="00514FF5" w:rsidP="00514FF5">
      <w:pPr>
        <w:pStyle w:val="a3"/>
        <w:numPr>
          <w:ilvl w:val="0"/>
          <w:numId w:val="3"/>
        </w:numPr>
        <w:spacing w:before="0" w:beforeAutospacing="0" w:after="0" w:afterAutospacing="0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263F00">
        <w:rPr>
          <w:rFonts w:asciiTheme="minorHAnsi" w:eastAsiaTheme="minorHAnsi" w:hAnsiTheme="minorHAnsi" w:cstheme="minorBidi"/>
          <w:sz w:val="22"/>
          <w:szCs w:val="22"/>
          <w:lang w:eastAsia="en-US"/>
        </w:rPr>
        <w:t>Страница бренда</w:t>
      </w:r>
    </w:p>
    <w:p w:rsidR="00514FF5" w:rsidRPr="00514FF5" w:rsidRDefault="00514FF5" w:rsidP="00514FF5">
      <w:pPr>
        <w:pStyle w:val="a4"/>
        <w:numPr>
          <w:ilvl w:val="0"/>
          <w:numId w:val="3"/>
        </w:numPr>
      </w:pPr>
      <w:r w:rsidRPr="00263F00">
        <w:lastRenderedPageBreak/>
        <w:t>Страница сравнения</w:t>
      </w:r>
    </w:p>
    <w:p w:rsidR="00514FF5" w:rsidRPr="00514FF5" w:rsidRDefault="00514FF5" w:rsidP="00514FF5">
      <w:pPr>
        <w:pStyle w:val="a4"/>
      </w:pPr>
    </w:p>
    <w:p w:rsidR="00514FF5" w:rsidRDefault="00514FF5" w:rsidP="00514FF5">
      <w:pPr>
        <w:pStyle w:val="a4"/>
        <w:numPr>
          <w:ilvl w:val="0"/>
          <w:numId w:val="2"/>
        </w:numPr>
      </w:pPr>
      <w:r>
        <w:t>Партнерский портал</w:t>
      </w:r>
    </w:p>
    <w:p w:rsidR="00514FF5" w:rsidRDefault="00514FF5" w:rsidP="00BE3680">
      <w:pPr>
        <w:pStyle w:val="a4"/>
        <w:numPr>
          <w:ilvl w:val="0"/>
          <w:numId w:val="4"/>
        </w:numPr>
      </w:pPr>
      <w:r>
        <w:t>Заказы партнерам</w:t>
      </w:r>
    </w:p>
    <w:p w:rsidR="00514FF5" w:rsidRDefault="00514FF5" w:rsidP="00BE3680">
      <w:pPr>
        <w:pStyle w:val="a4"/>
        <w:numPr>
          <w:ilvl w:val="0"/>
          <w:numId w:val="4"/>
        </w:numPr>
      </w:pPr>
      <w:r>
        <w:t>Договоры и спецификации</w:t>
      </w:r>
    </w:p>
    <w:p w:rsidR="00514FF5" w:rsidRDefault="00514FF5" w:rsidP="00BE3680">
      <w:pPr>
        <w:pStyle w:val="a4"/>
        <w:numPr>
          <w:ilvl w:val="0"/>
          <w:numId w:val="4"/>
        </w:numPr>
      </w:pPr>
      <w:r>
        <w:t>Счета и платежи</w:t>
      </w:r>
    </w:p>
    <w:p w:rsidR="00514FF5" w:rsidRDefault="00514FF5" w:rsidP="00BE3680">
      <w:pPr>
        <w:pStyle w:val="a4"/>
        <w:numPr>
          <w:ilvl w:val="0"/>
          <w:numId w:val="4"/>
        </w:numPr>
      </w:pPr>
      <w:r>
        <w:t>Подразделения и сотрудники партнера</w:t>
      </w:r>
    </w:p>
    <w:p w:rsidR="00514FF5" w:rsidRPr="00514FF5" w:rsidRDefault="00514FF5" w:rsidP="00BE3680">
      <w:pPr>
        <w:pStyle w:val="a4"/>
        <w:numPr>
          <w:ilvl w:val="0"/>
          <w:numId w:val="4"/>
        </w:numPr>
      </w:pPr>
      <w:r>
        <w:t>Помощь и вопросы/ответы</w:t>
      </w:r>
    </w:p>
    <w:p w:rsidR="00514FF5" w:rsidRDefault="00BE3680" w:rsidP="00514FF5">
      <w:pPr>
        <w:pStyle w:val="a4"/>
        <w:numPr>
          <w:ilvl w:val="0"/>
          <w:numId w:val="2"/>
        </w:numPr>
      </w:pPr>
      <w:r>
        <w:t>Личный кабинет клиента</w:t>
      </w:r>
    </w:p>
    <w:p w:rsidR="00BE3680" w:rsidRDefault="00BE3680" w:rsidP="009B0FFB">
      <w:pPr>
        <w:pStyle w:val="a4"/>
        <w:numPr>
          <w:ilvl w:val="0"/>
          <w:numId w:val="5"/>
        </w:numPr>
      </w:pPr>
      <w:r>
        <w:t>Создание заказов услуг и товаров</w:t>
      </w:r>
    </w:p>
    <w:p w:rsidR="00BE3680" w:rsidRDefault="00BE3680" w:rsidP="009B0FFB">
      <w:pPr>
        <w:pStyle w:val="a4"/>
        <w:numPr>
          <w:ilvl w:val="0"/>
          <w:numId w:val="5"/>
        </w:numPr>
      </w:pPr>
      <w:r>
        <w:t>Активные заказы</w:t>
      </w:r>
    </w:p>
    <w:p w:rsidR="00BE3680" w:rsidRDefault="00BE3680" w:rsidP="009B0FFB">
      <w:pPr>
        <w:pStyle w:val="a4"/>
        <w:numPr>
          <w:ilvl w:val="0"/>
          <w:numId w:val="5"/>
        </w:numPr>
      </w:pPr>
      <w:r>
        <w:t>Архив заявок</w:t>
      </w:r>
    </w:p>
    <w:p w:rsidR="00BE3680" w:rsidRDefault="00BE3680" w:rsidP="009B0FFB">
      <w:pPr>
        <w:pStyle w:val="a4"/>
        <w:numPr>
          <w:ilvl w:val="0"/>
          <w:numId w:val="5"/>
        </w:numPr>
      </w:pPr>
      <w:r>
        <w:t>Счета</w:t>
      </w:r>
    </w:p>
    <w:p w:rsidR="00BE3680" w:rsidRDefault="00BE3680" w:rsidP="009B0FFB">
      <w:pPr>
        <w:pStyle w:val="a4"/>
        <w:numPr>
          <w:ilvl w:val="0"/>
          <w:numId w:val="5"/>
        </w:numPr>
      </w:pPr>
      <w:r>
        <w:t>Отчеты</w:t>
      </w:r>
    </w:p>
    <w:p w:rsidR="00BE3680" w:rsidRDefault="00BE3680" w:rsidP="009B0FFB">
      <w:pPr>
        <w:pStyle w:val="a4"/>
        <w:numPr>
          <w:ilvl w:val="0"/>
          <w:numId w:val="5"/>
        </w:numPr>
      </w:pPr>
      <w:r>
        <w:t>Новости</w:t>
      </w:r>
    </w:p>
    <w:p w:rsidR="00BE3680" w:rsidRDefault="00BE3680" w:rsidP="009B0FFB">
      <w:pPr>
        <w:pStyle w:val="a4"/>
        <w:numPr>
          <w:ilvl w:val="0"/>
          <w:numId w:val="5"/>
        </w:numPr>
      </w:pPr>
      <w:r>
        <w:t>Акции</w:t>
      </w:r>
    </w:p>
    <w:p w:rsidR="009B0FFB" w:rsidRDefault="009B0FFB" w:rsidP="009B0FFB">
      <w:pPr>
        <w:pStyle w:val="a4"/>
        <w:numPr>
          <w:ilvl w:val="0"/>
          <w:numId w:val="5"/>
        </w:numPr>
      </w:pPr>
      <w:r>
        <w:t>Подразделения и сотрудники клиента</w:t>
      </w:r>
    </w:p>
    <w:p w:rsidR="00BE3680" w:rsidRDefault="00BE3680" w:rsidP="00BE3680">
      <w:pPr>
        <w:pStyle w:val="a4"/>
      </w:pPr>
    </w:p>
    <w:p w:rsidR="00BE3680" w:rsidRDefault="009B0FFB" w:rsidP="00514FF5">
      <w:pPr>
        <w:pStyle w:val="a4"/>
        <w:numPr>
          <w:ilvl w:val="0"/>
          <w:numId w:val="2"/>
        </w:numPr>
      </w:pPr>
      <w:proofErr w:type="spellStart"/>
      <w:r>
        <w:t>Интранет-портал</w:t>
      </w:r>
      <w:proofErr w:type="spellEnd"/>
      <w:r>
        <w:t xml:space="preserve"> (портал сотрудников компании)</w:t>
      </w:r>
    </w:p>
    <w:p w:rsidR="009B0FFB" w:rsidRDefault="009B0FFB" w:rsidP="009B0FFB">
      <w:pPr>
        <w:pStyle w:val="a4"/>
        <w:numPr>
          <w:ilvl w:val="0"/>
          <w:numId w:val="6"/>
        </w:numPr>
      </w:pPr>
      <w:r w:rsidRPr="009B0FFB">
        <w:t>Список проектов компании с фильтром и группировкой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 xml:space="preserve">Техническая поддержка (система </w:t>
      </w:r>
      <w:proofErr w:type="spellStart"/>
      <w:r>
        <w:t>тикетов</w:t>
      </w:r>
      <w:proofErr w:type="spellEnd"/>
      <w:r>
        <w:t xml:space="preserve"> поддержки)</w:t>
      </w:r>
    </w:p>
    <w:p w:rsidR="009B0FFB" w:rsidRDefault="009B0FFB" w:rsidP="009B0FFB">
      <w:pPr>
        <w:pStyle w:val="a4"/>
      </w:pPr>
    </w:p>
    <w:p w:rsidR="009B0FFB" w:rsidRDefault="009B0FFB" w:rsidP="009B0FFB">
      <w:pPr>
        <w:pStyle w:val="a4"/>
        <w:numPr>
          <w:ilvl w:val="0"/>
          <w:numId w:val="6"/>
        </w:numPr>
      </w:pPr>
      <w:r>
        <w:t>Личный кабинет</w:t>
      </w:r>
    </w:p>
    <w:p w:rsidR="009B0FFB" w:rsidRDefault="009B0FFB" w:rsidP="009B0FFB">
      <w:pPr>
        <w:pStyle w:val="a4"/>
        <w:numPr>
          <w:ilvl w:val="1"/>
          <w:numId w:val="6"/>
        </w:numPr>
      </w:pPr>
      <w:r>
        <w:t xml:space="preserve"> Профиль (страница пользователя)</w:t>
      </w:r>
    </w:p>
    <w:p w:rsidR="009B0FFB" w:rsidRDefault="009B0FFB" w:rsidP="009B0FFB">
      <w:pPr>
        <w:pStyle w:val="a4"/>
        <w:numPr>
          <w:ilvl w:val="1"/>
          <w:numId w:val="6"/>
        </w:numPr>
      </w:pPr>
      <w:r>
        <w:t>Редактирование личных данных</w:t>
      </w:r>
    </w:p>
    <w:p w:rsidR="009B0FFB" w:rsidRDefault="009B0FFB" w:rsidP="009B0FFB">
      <w:pPr>
        <w:pStyle w:val="a4"/>
        <w:numPr>
          <w:ilvl w:val="1"/>
          <w:numId w:val="6"/>
        </w:numPr>
      </w:pPr>
      <w:r>
        <w:t>Календарь, график отпусков</w:t>
      </w:r>
    </w:p>
    <w:p w:rsidR="009B0FFB" w:rsidRDefault="009B0FFB" w:rsidP="009B0FFB">
      <w:pPr>
        <w:pStyle w:val="a4"/>
        <w:numPr>
          <w:ilvl w:val="1"/>
          <w:numId w:val="6"/>
        </w:numPr>
      </w:pPr>
      <w:r>
        <w:t>Проекты сотрудника</w:t>
      </w:r>
    </w:p>
    <w:p w:rsidR="009B0FFB" w:rsidRDefault="009B0FFB" w:rsidP="009B0FFB">
      <w:pPr>
        <w:pStyle w:val="a4"/>
        <w:numPr>
          <w:ilvl w:val="1"/>
          <w:numId w:val="6"/>
        </w:numPr>
      </w:pPr>
      <w:r>
        <w:t>Календарь</w:t>
      </w:r>
    </w:p>
    <w:p w:rsidR="009B0FFB" w:rsidRDefault="009B0FFB" w:rsidP="009B0FFB">
      <w:pPr>
        <w:pStyle w:val="a4"/>
        <w:numPr>
          <w:ilvl w:val="1"/>
          <w:numId w:val="6"/>
        </w:numPr>
      </w:pPr>
      <w:r>
        <w:t>Избранное</w:t>
      </w:r>
    </w:p>
    <w:p w:rsidR="009B0FFB" w:rsidRDefault="009B0FFB" w:rsidP="009B0FFB">
      <w:pPr>
        <w:pStyle w:val="a4"/>
      </w:pPr>
    </w:p>
    <w:p w:rsidR="009B0FFB" w:rsidRDefault="009B0FFB" w:rsidP="009B0FFB">
      <w:pPr>
        <w:pStyle w:val="a4"/>
        <w:numPr>
          <w:ilvl w:val="0"/>
          <w:numId w:val="6"/>
        </w:numPr>
      </w:pPr>
      <w:r>
        <w:t>Новости/Статьи компании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Новости/Статьи отрасли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Общий календарь событий и мероприятий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Дни рождения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Система уведомлений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Корпоративный чат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Система сообщений</w:t>
      </w:r>
    </w:p>
    <w:p w:rsidR="009B0FFB" w:rsidRDefault="009B0FFB" w:rsidP="009B0FFB">
      <w:pPr>
        <w:pStyle w:val="a4"/>
      </w:pPr>
    </w:p>
    <w:p w:rsidR="009B0FFB" w:rsidRDefault="009B0FFB" w:rsidP="009B0FFB">
      <w:pPr>
        <w:pStyle w:val="a4"/>
        <w:numPr>
          <w:ilvl w:val="0"/>
          <w:numId w:val="6"/>
        </w:numPr>
      </w:pPr>
      <w:proofErr w:type="spellStart"/>
      <w:r>
        <w:t>Обу</w:t>
      </w:r>
      <w:proofErr w:type="spellEnd"/>
      <w:r w:rsidR="00540130" w:rsidRPr="00540130">
        <w:t>ч</w:t>
      </w:r>
      <w:proofErr w:type="spellStart"/>
      <w:r>
        <w:t>ающий</w:t>
      </w:r>
      <w:proofErr w:type="spellEnd"/>
      <w:r>
        <w:t xml:space="preserve"> центр (База знаний) + База технических знаний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Тренинги и семинары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Компетенции</w:t>
      </w:r>
    </w:p>
    <w:p w:rsidR="009B0FFB" w:rsidRDefault="009B0FFB" w:rsidP="009B0FFB">
      <w:pPr>
        <w:pStyle w:val="a4"/>
      </w:pPr>
    </w:p>
    <w:p w:rsidR="0092054B" w:rsidRPr="0092054B" w:rsidRDefault="009B0FFB" w:rsidP="009B0FFB">
      <w:pPr>
        <w:pStyle w:val="a4"/>
        <w:numPr>
          <w:ilvl w:val="0"/>
          <w:numId w:val="6"/>
        </w:numPr>
      </w:pPr>
      <w:r>
        <w:t xml:space="preserve">О компании 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Вакансии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База идей по категориям, предложить свою идею, голосование за идею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Доска почета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lastRenderedPageBreak/>
        <w:t>Форма "Спасибо"</w:t>
      </w:r>
    </w:p>
    <w:p w:rsidR="009B0FFB" w:rsidRDefault="009B0FFB" w:rsidP="009B0FFB">
      <w:pPr>
        <w:pStyle w:val="a4"/>
        <w:numPr>
          <w:ilvl w:val="0"/>
          <w:numId w:val="6"/>
        </w:numPr>
      </w:pPr>
      <w:proofErr w:type="spellStart"/>
      <w:r>
        <w:t>Фотогалерея</w:t>
      </w:r>
      <w:proofErr w:type="spellEnd"/>
    </w:p>
    <w:p w:rsidR="009B0FFB" w:rsidRDefault="009B0FFB" w:rsidP="009B0FFB">
      <w:pPr>
        <w:pStyle w:val="a4"/>
        <w:numPr>
          <w:ilvl w:val="0"/>
          <w:numId w:val="6"/>
        </w:numPr>
      </w:pPr>
      <w:r>
        <w:t>Время в филиалах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Погода</w:t>
      </w:r>
    </w:p>
    <w:p w:rsidR="009B0FFB" w:rsidRDefault="009B0FFB" w:rsidP="009B0FFB">
      <w:pPr>
        <w:pStyle w:val="a4"/>
        <w:numPr>
          <w:ilvl w:val="0"/>
          <w:numId w:val="6"/>
        </w:numPr>
      </w:pPr>
      <w:r>
        <w:t>FAQ</w:t>
      </w:r>
    </w:p>
    <w:p w:rsidR="009B0FFB" w:rsidRDefault="009B0FFB" w:rsidP="009B0FFB">
      <w:pPr>
        <w:pStyle w:val="a4"/>
      </w:pPr>
    </w:p>
    <w:p w:rsidR="009B0FFB" w:rsidRDefault="009B0FFB" w:rsidP="009B0FFB">
      <w:pPr>
        <w:pStyle w:val="a4"/>
        <w:numPr>
          <w:ilvl w:val="0"/>
          <w:numId w:val="6"/>
        </w:numPr>
      </w:pPr>
      <w:r>
        <w:t>Файловая система (документооборот)</w:t>
      </w:r>
    </w:p>
    <w:p w:rsidR="009B0FFB" w:rsidRDefault="009B0FFB" w:rsidP="009B0FFB">
      <w:pPr>
        <w:pStyle w:val="a4"/>
      </w:pPr>
    </w:p>
    <w:p w:rsidR="009B0FFB" w:rsidRDefault="009B0FFB" w:rsidP="009B0FFB">
      <w:pPr>
        <w:pStyle w:val="a4"/>
        <w:numPr>
          <w:ilvl w:val="0"/>
          <w:numId w:val="2"/>
        </w:numPr>
      </w:pPr>
      <w:r>
        <w:t xml:space="preserve">Портал управления </w:t>
      </w:r>
      <w:proofErr w:type="gramStart"/>
      <w:r>
        <w:t>транспортной</w:t>
      </w:r>
      <w:proofErr w:type="gramEnd"/>
      <w:r>
        <w:t xml:space="preserve"> </w:t>
      </w:r>
      <w:proofErr w:type="spellStart"/>
      <w:r>
        <w:t>логисткой</w:t>
      </w:r>
      <w:proofErr w:type="spellEnd"/>
    </w:p>
    <w:p w:rsidR="009B0FFB" w:rsidRDefault="009B0FFB" w:rsidP="009B0FFB">
      <w:pPr>
        <w:pStyle w:val="a4"/>
        <w:numPr>
          <w:ilvl w:val="0"/>
          <w:numId w:val="7"/>
        </w:numPr>
      </w:pPr>
      <w:r>
        <w:t>Редактор зон и направлений по городам</w:t>
      </w:r>
    </w:p>
    <w:p w:rsidR="009B0FFB" w:rsidRDefault="009B0FFB" w:rsidP="009B0FFB">
      <w:pPr>
        <w:pStyle w:val="a4"/>
        <w:numPr>
          <w:ilvl w:val="0"/>
          <w:numId w:val="7"/>
        </w:numPr>
      </w:pPr>
      <w:r>
        <w:t xml:space="preserve">Создание </w:t>
      </w:r>
      <w:proofErr w:type="gramStart"/>
      <w:r>
        <w:t>маршрутный</w:t>
      </w:r>
      <w:proofErr w:type="gramEnd"/>
      <w:r>
        <w:t xml:space="preserve"> листов</w:t>
      </w:r>
    </w:p>
    <w:p w:rsidR="009B0FFB" w:rsidRDefault="009B0FFB" w:rsidP="009B0FFB">
      <w:pPr>
        <w:pStyle w:val="a4"/>
        <w:numPr>
          <w:ilvl w:val="0"/>
          <w:numId w:val="7"/>
        </w:numPr>
      </w:pPr>
      <w:r>
        <w:t>Экран планирования отгрузок и назначения задания по водителям</w:t>
      </w:r>
    </w:p>
    <w:p w:rsidR="009B0FFB" w:rsidRDefault="009B0FFB" w:rsidP="009B0FFB">
      <w:pPr>
        <w:pStyle w:val="a4"/>
        <w:numPr>
          <w:ilvl w:val="0"/>
          <w:numId w:val="7"/>
        </w:numPr>
      </w:pPr>
      <w:r>
        <w:t>Отчеты и статистика</w:t>
      </w:r>
    </w:p>
    <w:p w:rsidR="009B0FFB" w:rsidRDefault="009B0FFB" w:rsidP="00514FF5">
      <w:pPr>
        <w:pStyle w:val="a4"/>
        <w:numPr>
          <w:ilvl w:val="0"/>
          <w:numId w:val="2"/>
        </w:numPr>
      </w:pPr>
      <w:r>
        <w:t>Портал каталог товаров и услуг</w:t>
      </w:r>
    </w:p>
    <w:p w:rsidR="009B0FFB" w:rsidRDefault="009B0FFB" w:rsidP="0092054B">
      <w:pPr>
        <w:pStyle w:val="a4"/>
        <w:numPr>
          <w:ilvl w:val="0"/>
          <w:numId w:val="8"/>
        </w:numPr>
      </w:pPr>
      <w:r>
        <w:t>Каталоги</w:t>
      </w:r>
    </w:p>
    <w:p w:rsidR="009B0FFB" w:rsidRDefault="009B0FFB" w:rsidP="0092054B">
      <w:pPr>
        <w:pStyle w:val="a4"/>
        <w:numPr>
          <w:ilvl w:val="0"/>
          <w:numId w:val="8"/>
        </w:numPr>
      </w:pPr>
      <w:r>
        <w:t>Баннеры и акции</w:t>
      </w:r>
    </w:p>
    <w:p w:rsidR="009B0FFB" w:rsidRDefault="009B0FFB" w:rsidP="0092054B">
      <w:pPr>
        <w:pStyle w:val="a4"/>
        <w:numPr>
          <w:ilvl w:val="0"/>
          <w:numId w:val="8"/>
        </w:numPr>
      </w:pPr>
      <w:r>
        <w:t>Поиск товара</w:t>
      </w:r>
    </w:p>
    <w:p w:rsidR="009B0FFB" w:rsidRDefault="009B0FFB" w:rsidP="0092054B">
      <w:pPr>
        <w:pStyle w:val="a4"/>
        <w:numPr>
          <w:ilvl w:val="0"/>
          <w:numId w:val="8"/>
        </w:numPr>
      </w:pPr>
      <w:r>
        <w:t>Хиты продаж</w:t>
      </w:r>
    </w:p>
    <w:p w:rsidR="009B0FFB" w:rsidRDefault="009B0FFB" w:rsidP="0092054B">
      <w:pPr>
        <w:pStyle w:val="a4"/>
        <w:numPr>
          <w:ilvl w:val="0"/>
          <w:numId w:val="8"/>
        </w:numPr>
      </w:pPr>
      <w:r>
        <w:t xml:space="preserve">Карточка товара + </w:t>
      </w:r>
      <w:proofErr w:type="spellStart"/>
      <w:r>
        <w:t>wiki</w:t>
      </w:r>
      <w:proofErr w:type="spellEnd"/>
    </w:p>
    <w:p w:rsidR="009B0FFB" w:rsidRPr="009B0FFB" w:rsidRDefault="009B0FFB" w:rsidP="009B0FFB">
      <w:pPr>
        <w:pStyle w:val="a4"/>
        <w:rPr>
          <w:lang w:val="en-US"/>
        </w:rPr>
      </w:pPr>
    </w:p>
    <w:p w:rsidR="009B0FFB" w:rsidRDefault="009B0FFB" w:rsidP="009B0FFB">
      <w:pPr>
        <w:pStyle w:val="a4"/>
      </w:pPr>
    </w:p>
    <w:p w:rsidR="00BE3680" w:rsidRDefault="00BE3680" w:rsidP="00BE3680">
      <w:pPr>
        <w:pStyle w:val="a4"/>
      </w:pPr>
    </w:p>
    <w:p w:rsidR="00BE3680" w:rsidRPr="00514FF5" w:rsidRDefault="00BE3680" w:rsidP="00BE3680">
      <w:pPr>
        <w:pStyle w:val="a4"/>
      </w:pPr>
    </w:p>
    <w:sectPr w:rsidR="00BE3680" w:rsidRPr="00514FF5" w:rsidSect="00AA07A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F712B4"/>
    <w:multiLevelType w:val="hybridMultilevel"/>
    <w:tmpl w:val="8188AA1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6EE5DA0"/>
    <w:multiLevelType w:val="hybridMultilevel"/>
    <w:tmpl w:val="199E30F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AFF4D7D"/>
    <w:multiLevelType w:val="hybridMultilevel"/>
    <w:tmpl w:val="D1B811D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305A1982"/>
    <w:multiLevelType w:val="hybridMultilevel"/>
    <w:tmpl w:val="A406E1B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3E6857E7"/>
    <w:multiLevelType w:val="hybridMultilevel"/>
    <w:tmpl w:val="E8F6EB3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>
    <w:nsid w:val="48AD661A"/>
    <w:multiLevelType w:val="hybridMultilevel"/>
    <w:tmpl w:val="7BE209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BB26C1C"/>
    <w:multiLevelType w:val="hybridMultilevel"/>
    <w:tmpl w:val="83D618C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756D1C97"/>
    <w:multiLevelType w:val="hybridMultilevel"/>
    <w:tmpl w:val="E118FD9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1"/>
  </w:num>
  <w:num w:numId="5">
    <w:abstractNumId w:val="3"/>
  </w:num>
  <w:num w:numId="6">
    <w:abstractNumId w:val="0"/>
  </w:num>
  <w:num w:numId="7">
    <w:abstractNumId w:val="7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2"/>
  <w:displayBackgroundShape/>
  <w:proofState w:spelling="clean" w:grammar="clean"/>
  <w:defaultTabStop w:val="708"/>
  <w:characterSpacingControl w:val="doNotCompress"/>
  <w:compat/>
  <w:rsids>
    <w:rsidRoot w:val="00514FF5"/>
    <w:rsid w:val="00012995"/>
    <w:rsid w:val="00013062"/>
    <w:rsid w:val="0001563B"/>
    <w:rsid w:val="00015654"/>
    <w:rsid w:val="00016DC0"/>
    <w:rsid w:val="000272F6"/>
    <w:rsid w:val="00033675"/>
    <w:rsid w:val="0003440F"/>
    <w:rsid w:val="000409DE"/>
    <w:rsid w:val="000476B2"/>
    <w:rsid w:val="000503C3"/>
    <w:rsid w:val="00072865"/>
    <w:rsid w:val="00087D23"/>
    <w:rsid w:val="000A7610"/>
    <w:rsid w:val="000B5E14"/>
    <w:rsid w:val="000C542C"/>
    <w:rsid w:val="000C56A5"/>
    <w:rsid w:val="000D0664"/>
    <w:rsid w:val="000E6DA9"/>
    <w:rsid w:val="000F3182"/>
    <w:rsid w:val="00104AB2"/>
    <w:rsid w:val="001164B4"/>
    <w:rsid w:val="00141E41"/>
    <w:rsid w:val="00143003"/>
    <w:rsid w:val="00144460"/>
    <w:rsid w:val="001478A6"/>
    <w:rsid w:val="00155B7A"/>
    <w:rsid w:val="00163EB3"/>
    <w:rsid w:val="00174237"/>
    <w:rsid w:val="00192B1D"/>
    <w:rsid w:val="00193FCD"/>
    <w:rsid w:val="00195C16"/>
    <w:rsid w:val="00196E01"/>
    <w:rsid w:val="001A034B"/>
    <w:rsid w:val="001A4EA0"/>
    <w:rsid w:val="001B1D84"/>
    <w:rsid w:val="001C47BF"/>
    <w:rsid w:val="001C77F2"/>
    <w:rsid w:val="001C7C24"/>
    <w:rsid w:val="001D216D"/>
    <w:rsid w:val="001E39C9"/>
    <w:rsid w:val="001E5CCA"/>
    <w:rsid w:val="001F3DEE"/>
    <w:rsid w:val="0020229F"/>
    <w:rsid w:val="002117AA"/>
    <w:rsid w:val="00213A64"/>
    <w:rsid w:val="00214758"/>
    <w:rsid w:val="002312C4"/>
    <w:rsid w:val="0024026C"/>
    <w:rsid w:val="00263F00"/>
    <w:rsid w:val="002702BF"/>
    <w:rsid w:val="00270B17"/>
    <w:rsid w:val="00270D12"/>
    <w:rsid w:val="00275995"/>
    <w:rsid w:val="00282760"/>
    <w:rsid w:val="00284F6A"/>
    <w:rsid w:val="002A21E8"/>
    <w:rsid w:val="002B24B4"/>
    <w:rsid w:val="002B514D"/>
    <w:rsid w:val="002C0505"/>
    <w:rsid w:val="002D1DDC"/>
    <w:rsid w:val="002D6D29"/>
    <w:rsid w:val="003341A4"/>
    <w:rsid w:val="003375A8"/>
    <w:rsid w:val="00366A8B"/>
    <w:rsid w:val="00377835"/>
    <w:rsid w:val="00387F60"/>
    <w:rsid w:val="00396866"/>
    <w:rsid w:val="003A4748"/>
    <w:rsid w:val="003B6E3D"/>
    <w:rsid w:val="003B7D2B"/>
    <w:rsid w:val="003C5E42"/>
    <w:rsid w:val="003D16B4"/>
    <w:rsid w:val="003D19D0"/>
    <w:rsid w:val="003E0D30"/>
    <w:rsid w:val="003E25AC"/>
    <w:rsid w:val="003E68F4"/>
    <w:rsid w:val="003F4469"/>
    <w:rsid w:val="003F58C9"/>
    <w:rsid w:val="003F5F2D"/>
    <w:rsid w:val="00417183"/>
    <w:rsid w:val="00420224"/>
    <w:rsid w:val="0043172E"/>
    <w:rsid w:val="00436D92"/>
    <w:rsid w:val="00437943"/>
    <w:rsid w:val="004416BC"/>
    <w:rsid w:val="00442EFB"/>
    <w:rsid w:val="00443906"/>
    <w:rsid w:val="00443AF7"/>
    <w:rsid w:val="004446BB"/>
    <w:rsid w:val="00447AD8"/>
    <w:rsid w:val="004711D6"/>
    <w:rsid w:val="00481B63"/>
    <w:rsid w:val="00492ACC"/>
    <w:rsid w:val="004C2CEA"/>
    <w:rsid w:val="004F4E4D"/>
    <w:rsid w:val="00501F06"/>
    <w:rsid w:val="00513D98"/>
    <w:rsid w:val="00514FF5"/>
    <w:rsid w:val="00540130"/>
    <w:rsid w:val="00540865"/>
    <w:rsid w:val="005506A3"/>
    <w:rsid w:val="005510DF"/>
    <w:rsid w:val="00554EC3"/>
    <w:rsid w:val="00557277"/>
    <w:rsid w:val="00571B3E"/>
    <w:rsid w:val="00577DF0"/>
    <w:rsid w:val="00586530"/>
    <w:rsid w:val="00587ADF"/>
    <w:rsid w:val="00595815"/>
    <w:rsid w:val="00596265"/>
    <w:rsid w:val="00597D58"/>
    <w:rsid w:val="005A1D63"/>
    <w:rsid w:val="005C23F9"/>
    <w:rsid w:val="005C7500"/>
    <w:rsid w:val="005C77C4"/>
    <w:rsid w:val="005D0705"/>
    <w:rsid w:val="005E3F44"/>
    <w:rsid w:val="00605319"/>
    <w:rsid w:val="00620C9D"/>
    <w:rsid w:val="00641380"/>
    <w:rsid w:val="0064303A"/>
    <w:rsid w:val="00643C3A"/>
    <w:rsid w:val="00644E75"/>
    <w:rsid w:val="00667347"/>
    <w:rsid w:val="00683397"/>
    <w:rsid w:val="00695172"/>
    <w:rsid w:val="006A72C8"/>
    <w:rsid w:val="006D486F"/>
    <w:rsid w:val="006E1F09"/>
    <w:rsid w:val="006E25F4"/>
    <w:rsid w:val="006F3550"/>
    <w:rsid w:val="00701674"/>
    <w:rsid w:val="007045E8"/>
    <w:rsid w:val="00723CFC"/>
    <w:rsid w:val="00725720"/>
    <w:rsid w:val="00727921"/>
    <w:rsid w:val="00742495"/>
    <w:rsid w:val="00746BBD"/>
    <w:rsid w:val="007600F1"/>
    <w:rsid w:val="00775D02"/>
    <w:rsid w:val="00781E03"/>
    <w:rsid w:val="007A45C2"/>
    <w:rsid w:val="007A5422"/>
    <w:rsid w:val="007A6EA3"/>
    <w:rsid w:val="007B020E"/>
    <w:rsid w:val="007B4C6E"/>
    <w:rsid w:val="007C195D"/>
    <w:rsid w:val="007D196A"/>
    <w:rsid w:val="007E3183"/>
    <w:rsid w:val="007E5AAD"/>
    <w:rsid w:val="00807C47"/>
    <w:rsid w:val="00813927"/>
    <w:rsid w:val="00824F4B"/>
    <w:rsid w:val="00830B6C"/>
    <w:rsid w:val="00834E90"/>
    <w:rsid w:val="00854110"/>
    <w:rsid w:val="0087579E"/>
    <w:rsid w:val="008818EB"/>
    <w:rsid w:val="008931D5"/>
    <w:rsid w:val="008B5157"/>
    <w:rsid w:val="008D06B3"/>
    <w:rsid w:val="008D0E9F"/>
    <w:rsid w:val="008D1F5C"/>
    <w:rsid w:val="008E5450"/>
    <w:rsid w:val="008F1233"/>
    <w:rsid w:val="008F183E"/>
    <w:rsid w:val="009029F3"/>
    <w:rsid w:val="00904093"/>
    <w:rsid w:val="00907FA6"/>
    <w:rsid w:val="00913642"/>
    <w:rsid w:val="00917A09"/>
    <w:rsid w:val="0092054B"/>
    <w:rsid w:val="00922979"/>
    <w:rsid w:val="009278B0"/>
    <w:rsid w:val="009304F6"/>
    <w:rsid w:val="00935266"/>
    <w:rsid w:val="00936F1E"/>
    <w:rsid w:val="00940152"/>
    <w:rsid w:val="0094292C"/>
    <w:rsid w:val="0095465C"/>
    <w:rsid w:val="00961E7E"/>
    <w:rsid w:val="00963D91"/>
    <w:rsid w:val="009752F1"/>
    <w:rsid w:val="00975866"/>
    <w:rsid w:val="009810BB"/>
    <w:rsid w:val="00990AE7"/>
    <w:rsid w:val="009B0FFB"/>
    <w:rsid w:val="009B15C5"/>
    <w:rsid w:val="00A16766"/>
    <w:rsid w:val="00A16DE0"/>
    <w:rsid w:val="00A23C5F"/>
    <w:rsid w:val="00A23F21"/>
    <w:rsid w:val="00A256E3"/>
    <w:rsid w:val="00A33491"/>
    <w:rsid w:val="00A37652"/>
    <w:rsid w:val="00A479B5"/>
    <w:rsid w:val="00A57C95"/>
    <w:rsid w:val="00A63EE1"/>
    <w:rsid w:val="00A748E0"/>
    <w:rsid w:val="00A76704"/>
    <w:rsid w:val="00A770DD"/>
    <w:rsid w:val="00AA07AC"/>
    <w:rsid w:val="00AB02FA"/>
    <w:rsid w:val="00AC2E38"/>
    <w:rsid w:val="00AC4416"/>
    <w:rsid w:val="00AD56B6"/>
    <w:rsid w:val="00AD74DE"/>
    <w:rsid w:val="00AE0E0B"/>
    <w:rsid w:val="00AE7E4D"/>
    <w:rsid w:val="00B008C4"/>
    <w:rsid w:val="00B10758"/>
    <w:rsid w:val="00B1079E"/>
    <w:rsid w:val="00B3486B"/>
    <w:rsid w:val="00B4688A"/>
    <w:rsid w:val="00B600A5"/>
    <w:rsid w:val="00B634FB"/>
    <w:rsid w:val="00B734AD"/>
    <w:rsid w:val="00B74EC2"/>
    <w:rsid w:val="00B77691"/>
    <w:rsid w:val="00B9666B"/>
    <w:rsid w:val="00B97E63"/>
    <w:rsid w:val="00BA53D2"/>
    <w:rsid w:val="00BA69E2"/>
    <w:rsid w:val="00BA7441"/>
    <w:rsid w:val="00BB78BE"/>
    <w:rsid w:val="00BD0FCB"/>
    <w:rsid w:val="00BE0152"/>
    <w:rsid w:val="00BE3680"/>
    <w:rsid w:val="00BE59DF"/>
    <w:rsid w:val="00BF469B"/>
    <w:rsid w:val="00C07152"/>
    <w:rsid w:val="00C128BF"/>
    <w:rsid w:val="00C21367"/>
    <w:rsid w:val="00C22514"/>
    <w:rsid w:val="00C433B8"/>
    <w:rsid w:val="00C434FB"/>
    <w:rsid w:val="00C435B4"/>
    <w:rsid w:val="00C64678"/>
    <w:rsid w:val="00C661B3"/>
    <w:rsid w:val="00C74D30"/>
    <w:rsid w:val="00C771E9"/>
    <w:rsid w:val="00C803D1"/>
    <w:rsid w:val="00C814C0"/>
    <w:rsid w:val="00C81600"/>
    <w:rsid w:val="00C92226"/>
    <w:rsid w:val="00CC2105"/>
    <w:rsid w:val="00CC4613"/>
    <w:rsid w:val="00CC6DF9"/>
    <w:rsid w:val="00CD1A7F"/>
    <w:rsid w:val="00CE65BF"/>
    <w:rsid w:val="00CF37C4"/>
    <w:rsid w:val="00D016E4"/>
    <w:rsid w:val="00D11952"/>
    <w:rsid w:val="00D126C4"/>
    <w:rsid w:val="00D21B87"/>
    <w:rsid w:val="00D24EC5"/>
    <w:rsid w:val="00D278A8"/>
    <w:rsid w:val="00D41124"/>
    <w:rsid w:val="00D63922"/>
    <w:rsid w:val="00D63D42"/>
    <w:rsid w:val="00D84F0B"/>
    <w:rsid w:val="00D85D96"/>
    <w:rsid w:val="00D92F45"/>
    <w:rsid w:val="00D97C40"/>
    <w:rsid w:val="00DA1861"/>
    <w:rsid w:val="00DA5F72"/>
    <w:rsid w:val="00DA72F2"/>
    <w:rsid w:val="00DB291A"/>
    <w:rsid w:val="00DC03F9"/>
    <w:rsid w:val="00DC1C04"/>
    <w:rsid w:val="00DD77E6"/>
    <w:rsid w:val="00DE3A76"/>
    <w:rsid w:val="00DE4D82"/>
    <w:rsid w:val="00DE502D"/>
    <w:rsid w:val="00DF01D1"/>
    <w:rsid w:val="00E03A39"/>
    <w:rsid w:val="00E03E7C"/>
    <w:rsid w:val="00E06ADE"/>
    <w:rsid w:val="00E17AEB"/>
    <w:rsid w:val="00E204F7"/>
    <w:rsid w:val="00E2109D"/>
    <w:rsid w:val="00E342D4"/>
    <w:rsid w:val="00E40FF6"/>
    <w:rsid w:val="00E501B4"/>
    <w:rsid w:val="00E62ECC"/>
    <w:rsid w:val="00E636EB"/>
    <w:rsid w:val="00E6737B"/>
    <w:rsid w:val="00E91608"/>
    <w:rsid w:val="00EA281A"/>
    <w:rsid w:val="00EB3D76"/>
    <w:rsid w:val="00EC40A5"/>
    <w:rsid w:val="00EC5927"/>
    <w:rsid w:val="00ED3566"/>
    <w:rsid w:val="00ED7504"/>
    <w:rsid w:val="00EE4CCC"/>
    <w:rsid w:val="00F0074F"/>
    <w:rsid w:val="00F15931"/>
    <w:rsid w:val="00F21538"/>
    <w:rsid w:val="00F255DB"/>
    <w:rsid w:val="00F41FCE"/>
    <w:rsid w:val="00F44009"/>
    <w:rsid w:val="00F51754"/>
    <w:rsid w:val="00F54AAA"/>
    <w:rsid w:val="00F80625"/>
    <w:rsid w:val="00FA138D"/>
    <w:rsid w:val="00FA6F9A"/>
    <w:rsid w:val="00FA701F"/>
    <w:rsid w:val="00FB45D1"/>
    <w:rsid w:val="00FC7F7C"/>
    <w:rsid w:val="00FD3E56"/>
    <w:rsid w:val="00FD51E6"/>
    <w:rsid w:val="00FD6DDA"/>
    <w:rsid w:val="00FE0A6A"/>
    <w:rsid w:val="00FE3728"/>
    <w:rsid w:val="00FE4EE0"/>
    <w:rsid w:val="00FF67F9"/>
    <w:rsid w:val="00FF6B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07A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514FF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514FF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407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0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3</Pages>
  <Words>285</Words>
  <Characters>1630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ry</dc:creator>
  <cp:lastModifiedBy>valery</cp:lastModifiedBy>
  <cp:revision>6</cp:revision>
  <dcterms:created xsi:type="dcterms:W3CDTF">2016-07-29T11:59:00Z</dcterms:created>
  <dcterms:modified xsi:type="dcterms:W3CDTF">2016-07-29T18:06:00Z</dcterms:modified>
</cp:coreProperties>
</file>